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sldIdLst>
    <p:sldId id="257" r:id="rId2"/>
    <p:sldId id="258" r:id="rId3"/>
    <p:sldId id="260" r:id="rId4"/>
    <p:sldId id="261" r:id="rId5"/>
    <p:sldId id="264" r:id="rId6"/>
    <p:sldId id="262" r:id="rId7"/>
    <p:sldId id="263" r:id="rId8"/>
    <p:sldId id="265" r:id="rId9"/>
    <p:sldId id="266" r:id="rId10"/>
    <p:sldId id="267" r:id="rId11"/>
    <p:sldId id="270" r:id="rId12"/>
    <p:sldId id="268" r:id="rId13"/>
    <p:sldId id="269" r:id="rId14"/>
    <p:sldId id="271" r:id="rId15"/>
    <p:sldId id="272" r:id="rId16"/>
    <p:sldId id="273" r:id="rId17"/>
    <p:sldId id="274" r:id="rId18"/>
    <p:sldId id="275" r:id="rId19"/>
    <p:sldId id="276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2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4723"/>
    <a:srgbClr val="FF5D5D"/>
    <a:srgbClr val="C00000"/>
    <a:srgbClr val="CC3300"/>
    <a:srgbClr val="3A6695"/>
    <a:srgbClr val="9CC5FD"/>
    <a:srgbClr val="134263"/>
    <a:srgbClr val="1E2B5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5780" autoAdjust="0"/>
  </p:normalViewPr>
  <p:slideViewPr>
    <p:cSldViewPr snapToGrid="0">
      <p:cViewPr varScale="1">
        <p:scale>
          <a:sx n="60" d="100"/>
          <a:sy n="60" d="100"/>
        </p:scale>
        <p:origin x="52" y="200"/>
      </p:cViewPr>
      <p:guideLst>
        <p:guide orient="horz" pos="2160"/>
        <p:guide pos="38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5" d="100"/>
        <a:sy n="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CE4261-0CDD-45A3-84C2-311859DE5B03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F711DA-82CB-44C8-99EC-9CE596A896F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众号壹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4536CA-A6C4-4358-AF93-5CCBD70D248C}" type="datetimeFigureOut">
              <a:rPr lang="zh-CN" altLang="en-US" smtClean="0"/>
              <a:t>2021/10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604" b="46967"/>
          <a:stretch>
            <a:fillRect/>
          </a:stretch>
        </p:blipFill>
        <p:spPr>
          <a:xfrm>
            <a:off x="0" y="2176476"/>
            <a:ext cx="12209296" cy="2877923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176477"/>
            <a:ext cx="12192000" cy="2877922"/>
          </a:xfrm>
          <a:prstGeom prst="rect">
            <a:avLst/>
          </a:prstGeom>
          <a:gradFill>
            <a:gsLst>
              <a:gs pos="0">
                <a:srgbClr val="014723"/>
              </a:gs>
              <a:gs pos="59000">
                <a:srgbClr val="014723">
                  <a:alpha val="60000"/>
                </a:srgbClr>
              </a:gs>
              <a:gs pos="100000">
                <a:srgbClr val="014723">
                  <a:alpha val="10000"/>
                </a:srgb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1223683" y="2729511"/>
            <a:ext cx="974463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结构</a:t>
            </a:r>
          </a:p>
        </p:txBody>
      </p:sp>
      <p:sp>
        <p:nvSpPr>
          <p:cNvPr id="16" name="TextBox 10"/>
          <p:cNvSpPr txBox="1"/>
          <p:nvPr/>
        </p:nvSpPr>
        <p:spPr>
          <a:xfrm>
            <a:off x="2565806" y="3990096"/>
            <a:ext cx="7060388" cy="520700"/>
          </a:xfrm>
          <a:prstGeom prst="rect">
            <a:avLst/>
          </a:prstGeom>
          <a:noFill/>
        </p:spPr>
        <p:txBody>
          <a:bodyPr wrap="square" lIns="91416" tIns="45708" rIns="91416" bIns="45708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sz="28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山大学计算机学院</a:t>
            </a:r>
            <a:endParaRPr lang="en-US" altLang="zh-CN" sz="28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6"/>
          <p:cNvSpPr txBox="1"/>
          <p:nvPr/>
        </p:nvSpPr>
        <p:spPr>
          <a:xfrm>
            <a:off x="3928699" y="5644929"/>
            <a:ext cx="1979981" cy="400085"/>
          </a:xfrm>
          <a:prstGeom prst="rect">
            <a:avLst/>
          </a:prstGeom>
          <a:noFill/>
        </p:spPr>
        <p:txBody>
          <a:bodyPr wrap="none" lIns="91416" tIns="45708" rIns="91416" bIns="45708" rtlCol="0">
            <a:spAutoFit/>
          </a:bodyPr>
          <a:lstStyle>
            <a:defPPr>
              <a:defRPr lang="zh-CN"/>
            </a:defPPr>
            <a:lvl1pPr>
              <a:defRPr sz="2000">
                <a:solidFill>
                  <a:schemeClr val="accent2"/>
                </a:solidFill>
                <a:latin typeface="+mn-ea"/>
                <a:ea typeface="+mn-ea"/>
              </a:defRPr>
            </a:lvl1pPr>
          </a:lstStyle>
          <a:p>
            <a:pPr algn="ctr"/>
            <a:r>
              <a:rPr lang="zh-CN" altLang="en-US" b="1" dirty="0">
                <a:solidFill>
                  <a:srgbClr val="01472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讲人：伍沛然</a:t>
            </a:r>
            <a:endParaRPr lang="en-US" altLang="zh-CN" b="1" dirty="0">
              <a:solidFill>
                <a:srgbClr val="01472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7"/>
          <p:cNvSpPr txBox="1"/>
          <p:nvPr/>
        </p:nvSpPr>
        <p:spPr>
          <a:xfrm>
            <a:off x="6925942" y="5644929"/>
            <a:ext cx="2806700" cy="397510"/>
          </a:xfrm>
          <a:prstGeom prst="rect">
            <a:avLst/>
          </a:prstGeom>
          <a:noFill/>
        </p:spPr>
        <p:txBody>
          <a:bodyPr wrap="none" lIns="91416" tIns="45708" rIns="91416" bIns="45708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01472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山大学</a:t>
            </a:r>
            <a:r>
              <a:rPr lang="en-US" altLang="zh-CN" sz="2000" b="1" dirty="0">
                <a:solidFill>
                  <a:srgbClr val="01472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OC</a:t>
            </a:r>
            <a:r>
              <a:rPr lang="zh-CN" altLang="en-US" sz="2000" b="1" dirty="0">
                <a:solidFill>
                  <a:srgbClr val="01472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组</a:t>
            </a:r>
          </a:p>
        </p:txBody>
      </p:sp>
      <p:sp>
        <p:nvSpPr>
          <p:cNvPr id="11" name="Freeform 7"/>
          <p:cNvSpPr>
            <a:spLocks noChangeAspect="1" noEditPoints="1"/>
          </p:cNvSpPr>
          <p:nvPr/>
        </p:nvSpPr>
        <p:spPr bwMode="auto">
          <a:xfrm>
            <a:off x="3416978" y="5611849"/>
            <a:ext cx="462900" cy="466244"/>
          </a:xfrm>
          <a:custGeom>
            <a:avLst/>
            <a:gdLst>
              <a:gd name="T0" fmla="*/ 661 w 904"/>
              <a:gd name="T1" fmla="*/ 461 h 905"/>
              <a:gd name="T2" fmla="*/ 661 w 904"/>
              <a:gd name="T3" fmla="*/ 339 h 905"/>
              <a:gd name="T4" fmla="*/ 605 w 904"/>
              <a:gd name="T5" fmla="*/ 339 h 905"/>
              <a:gd name="T6" fmla="*/ 605 w 904"/>
              <a:gd name="T7" fmla="*/ 461 h 905"/>
              <a:gd name="T8" fmla="*/ 456 w 904"/>
              <a:gd name="T9" fmla="*/ 610 h 905"/>
              <a:gd name="T10" fmla="*/ 453 w 904"/>
              <a:gd name="T11" fmla="*/ 610 h 905"/>
              <a:gd name="T12" fmla="*/ 452 w 904"/>
              <a:gd name="T13" fmla="*/ 610 h 905"/>
              <a:gd name="T14" fmla="*/ 451 w 904"/>
              <a:gd name="T15" fmla="*/ 610 h 905"/>
              <a:gd name="T16" fmla="*/ 448 w 904"/>
              <a:gd name="T17" fmla="*/ 610 h 905"/>
              <a:gd name="T18" fmla="*/ 299 w 904"/>
              <a:gd name="T19" fmla="*/ 461 h 905"/>
              <a:gd name="T20" fmla="*/ 299 w 904"/>
              <a:gd name="T21" fmla="*/ 339 h 905"/>
              <a:gd name="T22" fmla="*/ 244 w 904"/>
              <a:gd name="T23" fmla="*/ 339 h 905"/>
              <a:gd name="T24" fmla="*/ 244 w 904"/>
              <a:gd name="T25" fmla="*/ 461 h 905"/>
              <a:gd name="T26" fmla="*/ 419 w 904"/>
              <a:gd name="T27" fmla="*/ 664 h 905"/>
              <a:gd name="T28" fmla="*/ 419 w 904"/>
              <a:gd name="T29" fmla="*/ 752 h 905"/>
              <a:gd name="T30" fmla="*/ 295 w 904"/>
              <a:gd name="T31" fmla="*/ 787 h 905"/>
              <a:gd name="T32" fmla="*/ 610 w 904"/>
              <a:gd name="T33" fmla="*/ 787 h 905"/>
              <a:gd name="T34" fmla="*/ 484 w 904"/>
              <a:gd name="T35" fmla="*/ 751 h 905"/>
              <a:gd name="T36" fmla="*/ 484 w 904"/>
              <a:gd name="T37" fmla="*/ 664 h 905"/>
              <a:gd name="T38" fmla="*/ 661 w 904"/>
              <a:gd name="T39" fmla="*/ 461 h 905"/>
              <a:gd name="T40" fmla="*/ 450 w 904"/>
              <a:gd name="T41" fmla="*/ 558 h 905"/>
              <a:gd name="T42" fmla="*/ 452 w 904"/>
              <a:gd name="T43" fmla="*/ 558 h 905"/>
              <a:gd name="T44" fmla="*/ 454 w 904"/>
              <a:gd name="T45" fmla="*/ 558 h 905"/>
              <a:gd name="T46" fmla="*/ 554 w 904"/>
              <a:gd name="T47" fmla="*/ 459 h 905"/>
              <a:gd name="T48" fmla="*/ 554 w 904"/>
              <a:gd name="T49" fmla="*/ 218 h 905"/>
              <a:gd name="T50" fmla="*/ 454 w 904"/>
              <a:gd name="T51" fmla="*/ 118 h 905"/>
              <a:gd name="T52" fmla="*/ 452 w 904"/>
              <a:gd name="T53" fmla="*/ 118 h 905"/>
              <a:gd name="T54" fmla="*/ 450 w 904"/>
              <a:gd name="T55" fmla="*/ 118 h 905"/>
              <a:gd name="T56" fmla="*/ 351 w 904"/>
              <a:gd name="T57" fmla="*/ 218 h 905"/>
              <a:gd name="T58" fmla="*/ 351 w 904"/>
              <a:gd name="T59" fmla="*/ 459 h 905"/>
              <a:gd name="T60" fmla="*/ 450 w 904"/>
              <a:gd name="T61" fmla="*/ 558 h 905"/>
              <a:gd name="T62" fmla="*/ 452 w 904"/>
              <a:gd name="T63" fmla="*/ 0 h 905"/>
              <a:gd name="T64" fmla="*/ 904 w 904"/>
              <a:gd name="T65" fmla="*/ 453 h 905"/>
              <a:gd name="T66" fmla="*/ 452 w 904"/>
              <a:gd name="T67" fmla="*/ 905 h 905"/>
              <a:gd name="T68" fmla="*/ 0 w 904"/>
              <a:gd name="T69" fmla="*/ 453 h 905"/>
              <a:gd name="T70" fmla="*/ 452 w 904"/>
              <a:gd name="T71" fmla="*/ 0 h 9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904" h="905">
                <a:moveTo>
                  <a:pt x="661" y="461"/>
                </a:moveTo>
                <a:lnTo>
                  <a:pt x="661" y="339"/>
                </a:lnTo>
                <a:cubicBezTo>
                  <a:pt x="661" y="304"/>
                  <a:pt x="605" y="304"/>
                  <a:pt x="605" y="339"/>
                </a:cubicBezTo>
                <a:lnTo>
                  <a:pt x="605" y="461"/>
                </a:lnTo>
                <a:cubicBezTo>
                  <a:pt x="605" y="543"/>
                  <a:pt x="538" y="610"/>
                  <a:pt x="456" y="610"/>
                </a:cubicBezTo>
                <a:cubicBezTo>
                  <a:pt x="455" y="610"/>
                  <a:pt x="454" y="610"/>
                  <a:pt x="453" y="610"/>
                </a:cubicBezTo>
                <a:lnTo>
                  <a:pt x="452" y="610"/>
                </a:lnTo>
                <a:lnTo>
                  <a:pt x="451" y="610"/>
                </a:lnTo>
                <a:cubicBezTo>
                  <a:pt x="450" y="610"/>
                  <a:pt x="449" y="610"/>
                  <a:pt x="448" y="610"/>
                </a:cubicBezTo>
                <a:cubicBezTo>
                  <a:pt x="366" y="610"/>
                  <a:pt x="299" y="543"/>
                  <a:pt x="299" y="461"/>
                </a:cubicBezTo>
                <a:lnTo>
                  <a:pt x="299" y="339"/>
                </a:lnTo>
                <a:cubicBezTo>
                  <a:pt x="299" y="304"/>
                  <a:pt x="244" y="304"/>
                  <a:pt x="244" y="339"/>
                </a:cubicBezTo>
                <a:cubicBezTo>
                  <a:pt x="244" y="355"/>
                  <a:pt x="244" y="461"/>
                  <a:pt x="244" y="461"/>
                </a:cubicBezTo>
                <a:cubicBezTo>
                  <a:pt x="244" y="564"/>
                  <a:pt x="320" y="650"/>
                  <a:pt x="419" y="664"/>
                </a:cubicBezTo>
                <a:lnTo>
                  <a:pt x="419" y="752"/>
                </a:lnTo>
                <a:lnTo>
                  <a:pt x="295" y="787"/>
                </a:lnTo>
                <a:lnTo>
                  <a:pt x="610" y="787"/>
                </a:lnTo>
                <a:lnTo>
                  <a:pt x="484" y="751"/>
                </a:lnTo>
                <a:lnTo>
                  <a:pt x="484" y="664"/>
                </a:lnTo>
                <a:cubicBezTo>
                  <a:pt x="584" y="650"/>
                  <a:pt x="661" y="564"/>
                  <a:pt x="661" y="461"/>
                </a:cubicBezTo>
                <a:close/>
                <a:moveTo>
                  <a:pt x="450" y="558"/>
                </a:moveTo>
                <a:cubicBezTo>
                  <a:pt x="451" y="558"/>
                  <a:pt x="451" y="558"/>
                  <a:pt x="452" y="558"/>
                </a:cubicBezTo>
                <a:cubicBezTo>
                  <a:pt x="453" y="558"/>
                  <a:pt x="453" y="558"/>
                  <a:pt x="454" y="558"/>
                </a:cubicBezTo>
                <a:cubicBezTo>
                  <a:pt x="509" y="558"/>
                  <a:pt x="554" y="514"/>
                  <a:pt x="554" y="459"/>
                </a:cubicBezTo>
                <a:lnTo>
                  <a:pt x="554" y="218"/>
                </a:lnTo>
                <a:cubicBezTo>
                  <a:pt x="554" y="163"/>
                  <a:pt x="509" y="118"/>
                  <a:pt x="454" y="118"/>
                </a:cubicBezTo>
                <a:cubicBezTo>
                  <a:pt x="453" y="118"/>
                  <a:pt x="453" y="118"/>
                  <a:pt x="452" y="118"/>
                </a:cubicBezTo>
                <a:cubicBezTo>
                  <a:pt x="452" y="118"/>
                  <a:pt x="451" y="118"/>
                  <a:pt x="450" y="118"/>
                </a:cubicBezTo>
                <a:cubicBezTo>
                  <a:pt x="395" y="118"/>
                  <a:pt x="351" y="163"/>
                  <a:pt x="351" y="218"/>
                </a:cubicBezTo>
                <a:lnTo>
                  <a:pt x="351" y="459"/>
                </a:lnTo>
                <a:cubicBezTo>
                  <a:pt x="351" y="514"/>
                  <a:pt x="395" y="558"/>
                  <a:pt x="450" y="558"/>
                </a:cubicBezTo>
                <a:close/>
                <a:moveTo>
                  <a:pt x="452" y="0"/>
                </a:moveTo>
                <a:cubicBezTo>
                  <a:pt x="702" y="0"/>
                  <a:pt x="904" y="203"/>
                  <a:pt x="904" y="453"/>
                </a:cubicBezTo>
                <a:cubicBezTo>
                  <a:pt x="904" y="702"/>
                  <a:pt x="702" y="905"/>
                  <a:pt x="452" y="905"/>
                </a:cubicBezTo>
                <a:cubicBezTo>
                  <a:pt x="202" y="905"/>
                  <a:pt x="0" y="702"/>
                  <a:pt x="0" y="453"/>
                </a:cubicBezTo>
                <a:cubicBezTo>
                  <a:pt x="0" y="203"/>
                  <a:pt x="202" y="0"/>
                  <a:pt x="452" y="0"/>
                </a:cubicBezTo>
                <a:close/>
              </a:path>
            </a:pathLst>
          </a:custGeom>
          <a:solidFill>
            <a:srgbClr val="014723"/>
          </a:solidFill>
          <a:ln>
            <a:noFill/>
          </a:ln>
        </p:spPr>
        <p:txBody>
          <a:bodyPr vert="horz" wrap="square" lIns="91416" tIns="45708" rIns="91416" bIns="45708" numCol="1" anchor="t" anchorCtr="0" compatLnSpc="1"/>
          <a:lstStyle/>
          <a:p>
            <a:endParaRPr lang="zh-CN" altLang="en-US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Freeform 8"/>
          <p:cNvSpPr>
            <a:spLocks noChangeAspect="1" noEditPoints="1"/>
          </p:cNvSpPr>
          <p:nvPr/>
        </p:nvSpPr>
        <p:spPr bwMode="auto">
          <a:xfrm>
            <a:off x="6438230" y="5611848"/>
            <a:ext cx="464288" cy="466246"/>
          </a:xfrm>
          <a:custGeom>
            <a:avLst/>
            <a:gdLst>
              <a:gd name="T0" fmla="*/ 422 w 422"/>
              <a:gd name="T1" fmla="*/ 211 h 422"/>
              <a:gd name="T2" fmla="*/ 0 w 422"/>
              <a:gd name="T3" fmla="*/ 211 h 422"/>
              <a:gd name="T4" fmla="*/ 340 w 422"/>
              <a:gd name="T5" fmla="*/ 117 h 422"/>
              <a:gd name="T6" fmla="*/ 345 w 422"/>
              <a:gd name="T7" fmla="*/ 123 h 422"/>
              <a:gd name="T8" fmla="*/ 344 w 422"/>
              <a:gd name="T9" fmla="*/ 226 h 422"/>
              <a:gd name="T10" fmla="*/ 340 w 422"/>
              <a:gd name="T11" fmla="*/ 227 h 422"/>
              <a:gd name="T12" fmla="*/ 217 w 422"/>
              <a:gd name="T13" fmla="*/ 226 h 422"/>
              <a:gd name="T14" fmla="*/ 215 w 422"/>
              <a:gd name="T15" fmla="*/ 222 h 422"/>
              <a:gd name="T16" fmla="*/ 286 w 422"/>
              <a:gd name="T17" fmla="*/ 164 h 422"/>
              <a:gd name="T18" fmla="*/ 215 w 422"/>
              <a:gd name="T19" fmla="*/ 171 h 422"/>
              <a:gd name="T20" fmla="*/ 217 w 422"/>
              <a:gd name="T21" fmla="*/ 119 h 422"/>
              <a:gd name="T22" fmla="*/ 220 w 422"/>
              <a:gd name="T23" fmla="*/ 117 h 422"/>
              <a:gd name="T24" fmla="*/ 220 w 422"/>
              <a:gd name="T25" fmla="*/ 96 h 422"/>
              <a:gd name="T26" fmla="*/ 202 w 422"/>
              <a:gd name="T27" fmla="*/ 104 h 422"/>
              <a:gd name="T28" fmla="*/ 194 w 422"/>
              <a:gd name="T29" fmla="*/ 174 h 422"/>
              <a:gd name="T30" fmla="*/ 186 w 422"/>
              <a:gd name="T31" fmla="*/ 166 h 422"/>
              <a:gd name="T32" fmla="*/ 137 w 422"/>
              <a:gd name="T33" fmla="*/ 151 h 422"/>
              <a:gd name="T34" fmla="*/ 54 w 422"/>
              <a:gd name="T35" fmla="*/ 173 h 422"/>
              <a:gd name="T36" fmla="*/ 77 w 422"/>
              <a:gd name="T37" fmla="*/ 243 h 422"/>
              <a:gd name="T38" fmla="*/ 81 w 422"/>
              <a:gd name="T39" fmla="*/ 192 h 422"/>
              <a:gd name="T40" fmla="*/ 81 w 422"/>
              <a:gd name="T41" fmla="*/ 256 h 422"/>
              <a:gd name="T42" fmla="*/ 106 w 422"/>
              <a:gd name="T43" fmla="*/ 350 h 422"/>
              <a:gd name="T44" fmla="*/ 112 w 422"/>
              <a:gd name="T45" fmla="*/ 272 h 422"/>
              <a:gd name="T46" fmla="*/ 137 w 422"/>
              <a:gd name="T47" fmla="*/ 350 h 422"/>
              <a:gd name="T48" fmla="*/ 137 w 422"/>
              <a:gd name="T49" fmla="*/ 256 h 422"/>
              <a:gd name="T50" fmla="*/ 137 w 422"/>
              <a:gd name="T51" fmla="*/ 192 h 422"/>
              <a:gd name="T52" fmla="*/ 162 w 422"/>
              <a:gd name="T53" fmla="*/ 192 h 422"/>
              <a:gd name="T54" fmla="*/ 186 w 422"/>
              <a:gd name="T55" fmla="*/ 185 h 422"/>
              <a:gd name="T56" fmla="*/ 194 w 422"/>
              <a:gd name="T57" fmla="*/ 222 h 422"/>
              <a:gd name="T58" fmla="*/ 202 w 422"/>
              <a:gd name="T59" fmla="*/ 240 h 422"/>
              <a:gd name="T60" fmla="*/ 220 w 422"/>
              <a:gd name="T61" fmla="*/ 248 h 422"/>
              <a:gd name="T62" fmla="*/ 359 w 422"/>
              <a:gd name="T63" fmla="*/ 240 h 422"/>
              <a:gd name="T64" fmla="*/ 366 w 422"/>
              <a:gd name="T65" fmla="*/ 222 h 422"/>
              <a:gd name="T66" fmla="*/ 359 w 422"/>
              <a:gd name="T67" fmla="*/ 104 h 422"/>
              <a:gd name="T68" fmla="*/ 220 w 422"/>
              <a:gd name="T69" fmla="*/ 96 h 422"/>
              <a:gd name="T70" fmla="*/ 344 w 422"/>
              <a:gd name="T71" fmla="*/ 277 h 422"/>
              <a:gd name="T72" fmla="*/ 346 w 422"/>
              <a:gd name="T73" fmla="*/ 351 h 422"/>
              <a:gd name="T74" fmla="*/ 298 w 422"/>
              <a:gd name="T75" fmla="*/ 277 h 422"/>
              <a:gd name="T76" fmla="*/ 250 w 422"/>
              <a:gd name="T77" fmla="*/ 351 h 422"/>
              <a:gd name="T78" fmla="*/ 244 w 422"/>
              <a:gd name="T79" fmla="*/ 277 h 422"/>
              <a:gd name="T80" fmla="*/ 221 w 422"/>
              <a:gd name="T81" fmla="*/ 254 h 422"/>
              <a:gd name="T82" fmla="*/ 109 w 422"/>
              <a:gd name="T83" fmla="*/ 75 h 422"/>
              <a:gd name="T84" fmla="*/ 109 w 422"/>
              <a:gd name="T85" fmla="*/ 146 h 422"/>
              <a:gd name="T86" fmla="*/ 109 w 422"/>
              <a:gd name="T87" fmla="*/ 75 h 4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22" h="422">
                <a:moveTo>
                  <a:pt x="211" y="0"/>
                </a:moveTo>
                <a:cubicBezTo>
                  <a:pt x="327" y="0"/>
                  <a:pt x="422" y="94"/>
                  <a:pt x="422" y="211"/>
                </a:cubicBezTo>
                <a:cubicBezTo>
                  <a:pt x="422" y="327"/>
                  <a:pt x="327" y="422"/>
                  <a:pt x="211" y="422"/>
                </a:cubicBezTo>
                <a:cubicBezTo>
                  <a:pt x="94" y="422"/>
                  <a:pt x="0" y="327"/>
                  <a:pt x="0" y="211"/>
                </a:cubicBezTo>
                <a:cubicBezTo>
                  <a:pt x="0" y="94"/>
                  <a:pt x="94" y="0"/>
                  <a:pt x="211" y="0"/>
                </a:cubicBezTo>
                <a:close/>
                <a:moveTo>
                  <a:pt x="340" y="117"/>
                </a:moveTo>
                <a:cubicBezTo>
                  <a:pt x="341" y="117"/>
                  <a:pt x="343" y="118"/>
                  <a:pt x="344" y="119"/>
                </a:cubicBezTo>
                <a:cubicBezTo>
                  <a:pt x="345" y="120"/>
                  <a:pt x="345" y="121"/>
                  <a:pt x="345" y="123"/>
                </a:cubicBezTo>
                <a:lnTo>
                  <a:pt x="345" y="222"/>
                </a:lnTo>
                <a:cubicBezTo>
                  <a:pt x="345" y="223"/>
                  <a:pt x="345" y="225"/>
                  <a:pt x="344" y="226"/>
                </a:cubicBezTo>
                <a:lnTo>
                  <a:pt x="344" y="226"/>
                </a:lnTo>
                <a:cubicBezTo>
                  <a:pt x="343" y="227"/>
                  <a:pt x="341" y="227"/>
                  <a:pt x="340" y="227"/>
                </a:cubicBezTo>
                <a:lnTo>
                  <a:pt x="220" y="227"/>
                </a:lnTo>
                <a:cubicBezTo>
                  <a:pt x="219" y="227"/>
                  <a:pt x="218" y="227"/>
                  <a:pt x="217" y="226"/>
                </a:cubicBezTo>
                <a:lnTo>
                  <a:pt x="217" y="226"/>
                </a:lnTo>
                <a:cubicBezTo>
                  <a:pt x="216" y="225"/>
                  <a:pt x="215" y="223"/>
                  <a:pt x="215" y="222"/>
                </a:cubicBezTo>
                <a:lnTo>
                  <a:pt x="215" y="179"/>
                </a:lnTo>
                <a:lnTo>
                  <a:pt x="286" y="164"/>
                </a:lnTo>
                <a:lnTo>
                  <a:pt x="286" y="162"/>
                </a:lnTo>
                <a:lnTo>
                  <a:pt x="215" y="171"/>
                </a:lnTo>
                <a:lnTo>
                  <a:pt x="215" y="123"/>
                </a:lnTo>
                <a:cubicBezTo>
                  <a:pt x="215" y="121"/>
                  <a:pt x="216" y="120"/>
                  <a:pt x="217" y="119"/>
                </a:cubicBezTo>
                <a:lnTo>
                  <a:pt x="217" y="119"/>
                </a:lnTo>
                <a:cubicBezTo>
                  <a:pt x="218" y="118"/>
                  <a:pt x="219" y="117"/>
                  <a:pt x="220" y="117"/>
                </a:cubicBezTo>
                <a:lnTo>
                  <a:pt x="340" y="117"/>
                </a:lnTo>
                <a:close/>
                <a:moveTo>
                  <a:pt x="220" y="96"/>
                </a:moveTo>
                <a:cubicBezTo>
                  <a:pt x="213" y="96"/>
                  <a:pt x="206" y="99"/>
                  <a:pt x="202" y="104"/>
                </a:cubicBezTo>
                <a:lnTo>
                  <a:pt x="202" y="104"/>
                </a:lnTo>
                <a:cubicBezTo>
                  <a:pt x="197" y="109"/>
                  <a:pt x="194" y="115"/>
                  <a:pt x="194" y="123"/>
                </a:cubicBezTo>
                <a:lnTo>
                  <a:pt x="194" y="174"/>
                </a:lnTo>
                <a:lnTo>
                  <a:pt x="186" y="175"/>
                </a:lnTo>
                <a:lnTo>
                  <a:pt x="186" y="166"/>
                </a:lnTo>
                <a:lnTo>
                  <a:pt x="162" y="166"/>
                </a:lnTo>
                <a:lnTo>
                  <a:pt x="137" y="151"/>
                </a:lnTo>
                <a:lnTo>
                  <a:pt x="77" y="151"/>
                </a:lnTo>
                <a:cubicBezTo>
                  <a:pt x="64" y="151"/>
                  <a:pt x="54" y="161"/>
                  <a:pt x="54" y="173"/>
                </a:cubicBezTo>
                <a:lnTo>
                  <a:pt x="54" y="243"/>
                </a:lnTo>
                <a:lnTo>
                  <a:pt x="77" y="243"/>
                </a:lnTo>
                <a:lnTo>
                  <a:pt x="77" y="192"/>
                </a:lnTo>
                <a:lnTo>
                  <a:pt x="81" y="192"/>
                </a:lnTo>
                <a:lnTo>
                  <a:pt x="81" y="243"/>
                </a:lnTo>
                <a:lnTo>
                  <a:pt x="81" y="256"/>
                </a:lnTo>
                <a:lnTo>
                  <a:pt x="81" y="350"/>
                </a:lnTo>
                <a:lnTo>
                  <a:pt x="106" y="350"/>
                </a:lnTo>
                <a:lnTo>
                  <a:pt x="106" y="272"/>
                </a:lnTo>
                <a:lnTo>
                  <a:pt x="112" y="272"/>
                </a:lnTo>
                <a:lnTo>
                  <a:pt x="112" y="350"/>
                </a:lnTo>
                <a:lnTo>
                  <a:pt x="137" y="350"/>
                </a:lnTo>
                <a:lnTo>
                  <a:pt x="137" y="336"/>
                </a:lnTo>
                <a:lnTo>
                  <a:pt x="137" y="256"/>
                </a:lnTo>
                <a:lnTo>
                  <a:pt x="137" y="243"/>
                </a:lnTo>
                <a:lnTo>
                  <a:pt x="137" y="192"/>
                </a:lnTo>
                <a:lnTo>
                  <a:pt x="137" y="177"/>
                </a:lnTo>
                <a:lnTo>
                  <a:pt x="162" y="192"/>
                </a:lnTo>
                <a:lnTo>
                  <a:pt x="186" y="192"/>
                </a:lnTo>
                <a:lnTo>
                  <a:pt x="186" y="185"/>
                </a:lnTo>
                <a:lnTo>
                  <a:pt x="194" y="184"/>
                </a:lnTo>
                <a:lnTo>
                  <a:pt x="194" y="222"/>
                </a:lnTo>
                <a:cubicBezTo>
                  <a:pt x="194" y="229"/>
                  <a:pt x="197" y="236"/>
                  <a:pt x="202" y="240"/>
                </a:cubicBezTo>
                <a:lnTo>
                  <a:pt x="202" y="240"/>
                </a:lnTo>
                <a:lnTo>
                  <a:pt x="202" y="241"/>
                </a:lnTo>
                <a:cubicBezTo>
                  <a:pt x="207" y="245"/>
                  <a:pt x="213" y="248"/>
                  <a:pt x="220" y="248"/>
                </a:cubicBezTo>
                <a:lnTo>
                  <a:pt x="340" y="248"/>
                </a:lnTo>
                <a:cubicBezTo>
                  <a:pt x="347" y="248"/>
                  <a:pt x="354" y="245"/>
                  <a:pt x="359" y="240"/>
                </a:cubicBezTo>
                <a:lnTo>
                  <a:pt x="359" y="241"/>
                </a:lnTo>
                <a:cubicBezTo>
                  <a:pt x="363" y="236"/>
                  <a:pt x="366" y="229"/>
                  <a:pt x="366" y="222"/>
                </a:cubicBezTo>
                <a:lnTo>
                  <a:pt x="366" y="123"/>
                </a:lnTo>
                <a:cubicBezTo>
                  <a:pt x="366" y="115"/>
                  <a:pt x="363" y="109"/>
                  <a:pt x="359" y="104"/>
                </a:cubicBezTo>
                <a:cubicBezTo>
                  <a:pt x="354" y="99"/>
                  <a:pt x="347" y="96"/>
                  <a:pt x="340" y="96"/>
                </a:cubicBezTo>
                <a:lnTo>
                  <a:pt x="220" y="96"/>
                </a:lnTo>
                <a:close/>
                <a:moveTo>
                  <a:pt x="344" y="254"/>
                </a:moveTo>
                <a:lnTo>
                  <a:pt x="344" y="277"/>
                </a:lnTo>
                <a:lnTo>
                  <a:pt x="325" y="277"/>
                </a:lnTo>
                <a:lnTo>
                  <a:pt x="346" y="351"/>
                </a:lnTo>
                <a:lnTo>
                  <a:pt x="319" y="351"/>
                </a:lnTo>
                <a:lnTo>
                  <a:pt x="298" y="277"/>
                </a:lnTo>
                <a:lnTo>
                  <a:pt x="271" y="277"/>
                </a:lnTo>
                <a:lnTo>
                  <a:pt x="250" y="351"/>
                </a:lnTo>
                <a:lnTo>
                  <a:pt x="223" y="351"/>
                </a:lnTo>
                <a:lnTo>
                  <a:pt x="244" y="277"/>
                </a:lnTo>
                <a:lnTo>
                  <a:pt x="221" y="277"/>
                </a:lnTo>
                <a:lnTo>
                  <a:pt x="221" y="254"/>
                </a:lnTo>
                <a:lnTo>
                  <a:pt x="344" y="254"/>
                </a:lnTo>
                <a:close/>
                <a:moveTo>
                  <a:pt x="109" y="75"/>
                </a:moveTo>
                <a:cubicBezTo>
                  <a:pt x="129" y="75"/>
                  <a:pt x="145" y="91"/>
                  <a:pt x="145" y="111"/>
                </a:cubicBezTo>
                <a:cubicBezTo>
                  <a:pt x="145" y="130"/>
                  <a:pt x="129" y="146"/>
                  <a:pt x="109" y="146"/>
                </a:cubicBezTo>
                <a:cubicBezTo>
                  <a:pt x="90" y="146"/>
                  <a:pt x="74" y="130"/>
                  <a:pt x="74" y="111"/>
                </a:cubicBezTo>
                <a:cubicBezTo>
                  <a:pt x="74" y="91"/>
                  <a:pt x="90" y="75"/>
                  <a:pt x="109" y="75"/>
                </a:cubicBezTo>
                <a:close/>
              </a:path>
            </a:pathLst>
          </a:custGeom>
          <a:solidFill>
            <a:srgbClr val="014723"/>
          </a:solidFill>
          <a:ln>
            <a:noFill/>
          </a:ln>
        </p:spPr>
        <p:txBody>
          <a:bodyPr vert="horz" wrap="square" lIns="91416" tIns="45708" rIns="91416" bIns="45708" numCol="1" anchor="t" anchorCtr="0" compatLnSpc="1"/>
          <a:lstStyle/>
          <a:p>
            <a:endParaRPr lang="zh-CN" altLang="en-US" sz="280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00" r="2284" b="11992"/>
          <a:stretch>
            <a:fillRect/>
          </a:stretch>
        </p:blipFill>
        <p:spPr>
          <a:xfrm>
            <a:off x="4339400" y="923192"/>
            <a:ext cx="3433000" cy="107266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49"/>
                            </p:stCondLst>
                            <p:childTnLst>
                              <p:par>
                                <p:cTn id="15" presetID="8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849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349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849"/>
                            </p:stCondLst>
                            <p:childTnLst>
                              <p:par>
                                <p:cTn id="2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349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5" grpId="0"/>
      <p:bldP spid="16" grpId="0"/>
      <p:bldP spid="13" grpId="0"/>
      <p:bldP spid="14" grpId="0"/>
      <p:bldP spid="11" grpId="0" animBg="1"/>
      <p:bldP spid="1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5859145" y="1681480"/>
            <a:ext cx="5605145" cy="498602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初始条件，只执行一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为零个、一个或多个变量设置初始值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条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，根据表达式的真假来决定是否继续执行循环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的调整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使循环变量增加，它是执行完循环体后才进行的。</a:t>
            </a:r>
          </a:p>
        </p:txBody>
      </p:sp>
      <p:sp>
        <p:nvSpPr>
          <p:cNvPr id="3" name="学论网-矩形 1"/>
          <p:cNvSpPr/>
          <p:nvPr/>
        </p:nvSpPr>
        <p:spPr>
          <a:xfrm>
            <a:off x="75565" y="2323465"/>
            <a:ext cx="5596890" cy="287909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(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2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3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）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块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/>
      <p:bldP spid="3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3" name="学论网-矩形 1"/>
          <p:cNvSpPr/>
          <p:nvPr/>
        </p:nvSpPr>
        <p:spPr>
          <a:xfrm>
            <a:off x="564515" y="2237740"/>
            <a:ext cx="4897755" cy="190119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2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3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）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块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7490" y="1710055"/>
            <a:ext cx="3498850" cy="49009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3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578485" y="4138930"/>
            <a:ext cx="10885805" cy="159671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常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语句形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↑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得注意的是表达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要使循环变量趋于使循环结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束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方向进行，避免死循环</a:t>
            </a:r>
          </a:p>
        </p:txBody>
      </p:sp>
      <p:sp>
        <p:nvSpPr>
          <p:cNvPr id="3" name="学论网-矩形 1"/>
          <p:cNvSpPr/>
          <p:nvPr/>
        </p:nvSpPr>
        <p:spPr>
          <a:xfrm>
            <a:off x="578485" y="1873250"/>
            <a:ext cx="8270240" cy="203644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(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循环变量赋初值；循环条件；循环变量增值）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块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/>
      <p:bldP spid="3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1743075" y="3638550"/>
            <a:ext cx="8145780" cy="46164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价于</a:t>
            </a:r>
          </a:p>
        </p:txBody>
      </p:sp>
      <p:sp>
        <p:nvSpPr>
          <p:cNvPr id="3" name="学论网-矩形 1"/>
          <p:cNvSpPr/>
          <p:nvPr/>
        </p:nvSpPr>
        <p:spPr>
          <a:xfrm>
            <a:off x="2299335" y="1638935"/>
            <a:ext cx="6765290" cy="20574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sum = 0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(int i = 1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&lt;= 10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++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）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sum += i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4" name="学论网-矩形 1"/>
          <p:cNvSpPr/>
          <p:nvPr/>
        </p:nvSpPr>
        <p:spPr>
          <a:xfrm>
            <a:off x="2299335" y="4157345"/>
            <a:ext cx="6764655" cy="21958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nt i = 1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，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sum = 0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while(i &lt;= 10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{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sum += i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i++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 animBg="1"/>
      <p:bldP spid="3" grpId="0" bldLvl="0" animBg="1"/>
      <p:bldP spid="4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1743075" y="3638550"/>
            <a:ext cx="8145780" cy="46164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价于</a:t>
            </a:r>
          </a:p>
        </p:txBody>
      </p:sp>
      <p:sp>
        <p:nvSpPr>
          <p:cNvPr id="3" name="学论网-矩形 1"/>
          <p:cNvSpPr/>
          <p:nvPr/>
        </p:nvSpPr>
        <p:spPr>
          <a:xfrm>
            <a:off x="2299335" y="1638935"/>
            <a:ext cx="6765290" cy="20574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sum = 0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(int i = 1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；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++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）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sum += i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4" name="学论网-矩形 1"/>
          <p:cNvSpPr/>
          <p:nvPr/>
        </p:nvSpPr>
        <p:spPr>
          <a:xfrm>
            <a:off x="2299335" y="4157345"/>
            <a:ext cx="6764655" cy="21958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nt i = 1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，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sum = 0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while(1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{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sum += i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i++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 animBg="1"/>
      <p:bldP spid="3" grpId="0" bldLvl="0" animBg="1"/>
      <p:bldP spid="4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1541780" y="3771900"/>
            <a:ext cx="8145780" cy="46164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价于</a:t>
            </a:r>
          </a:p>
        </p:txBody>
      </p:sp>
      <p:sp>
        <p:nvSpPr>
          <p:cNvPr id="3" name="学论网-矩形 1"/>
          <p:cNvSpPr/>
          <p:nvPr/>
        </p:nvSpPr>
        <p:spPr>
          <a:xfrm>
            <a:off x="593090" y="1635125"/>
            <a:ext cx="4396740" cy="213804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sum = 0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(int i = 1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&lt;= 10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）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sum += i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++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4" name="学论网-矩形 1"/>
          <p:cNvSpPr/>
          <p:nvPr/>
        </p:nvSpPr>
        <p:spPr>
          <a:xfrm>
            <a:off x="2318385" y="4310380"/>
            <a:ext cx="6764655" cy="21958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nt i = 1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，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sum = 0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while(i &lt;= 10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{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sum += i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i++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}</a:t>
            </a:r>
          </a:p>
        </p:txBody>
      </p:sp>
      <p:sp>
        <p:nvSpPr>
          <p:cNvPr id="5" name="学论网-矩形 1"/>
          <p:cNvSpPr/>
          <p:nvPr/>
        </p:nvSpPr>
        <p:spPr>
          <a:xfrm>
            <a:off x="6229985" y="1635125"/>
            <a:ext cx="4464050" cy="22339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sum = 0,i = 1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&lt;= 10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；）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sum += i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++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 animBg="1"/>
      <p:bldP spid="3" grpId="0" bldLvl="0" animBg="1"/>
      <p:bldP spid="4" grpId="0" bldLvl="0" animBg="1"/>
      <p:bldP spid="5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嵌套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1453515" y="5401310"/>
            <a:ext cx="9247505" cy="48872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循环体内又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另一个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整的循环结构，称为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套</a:t>
            </a:r>
          </a:p>
        </p:txBody>
      </p:sp>
      <p:sp>
        <p:nvSpPr>
          <p:cNvPr id="3" name="学论网-矩形 1"/>
          <p:cNvSpPr/>
          <p:nvPr/>
        </p:nvSpPr>
        <p:spPr>
          <a:xfrm>
            <a:off x="593090" y="1692275"/>
            <a:ext cx="4406265" cy="228155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)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while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2)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{...}</a:t>
            </a:r>
            <a:b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</a:b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5" name="学论网-矩形 1"/>
          <p:cNvSpPr/>
          <p:nvPr/>
        </p:nvSpPr>
        <p:spPr>
          <a:xfrm>
            <a:off x="5200650" y="1692275"/>
            <a:ext cx="6892290" cy="303784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.1;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1.2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1.3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)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for(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.1;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.2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；表达式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2.3)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{...}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/>
      <p:bldP spid="3" grpId="0" bldLvl="0" animBg="1"/>
      <p:bldP spid="5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嵌套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946150" y="5004435"/>
            <a:ext cx="10387330" cy="166179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在该结构中，首先进入第一层循环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1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，满足循环条件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&lt;= 2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，执行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循环体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的内容，而循环体是一个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单独的循环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，于是执行这个单独的循环，当执行完单独的循环，在执行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++</a:t>
            </a:r>
          </a:p>
        </p:txBody>
      </p:sp>
      <p:sp>
        <p:nvSpPr>
          <p:cNvPr id="5" name="学论网-矩形 1"/>
          <p:cNvSpPr/>
          <p:nvPr/>
        </p:nvSpPr>
        <p:spPr>
          <a:xfrm>
            <a:off x="182880" y="1850390"/>
            <a:ext cx="7833360" cy="236728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(int i = 1;i &lt;= 2; i++)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for(int j = 1;j &lt;= 3; j++)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    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i = %d,j = %d, i*j = %d\n",i,j,i*j);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4" name="学论网-矩形 1"/>
          <p:cNvSpPr/>
          <p:nvPr/>
        </p:nvSpPr>
        <p:spPr>
          <a:xfrm>
            <a:off x="8208010" y="1857375"/>
            <a:ext cx="3125470" cy="30105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zh-CN" altLang="en-US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输出结果</a:t>
            </a:r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: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1,j = 1,i*j = 1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= 1,j = 2,i*j = 2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= 1,j = 3,i*j = 3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= 2,j = 1,i*j = 2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= 2,j = 2,i*j = 4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= 2,j = 3,i*j = 6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/>
      <p:bldP spid="5" grpId="0" bldLvl="0" animBg="1"/>
      <p:bldP spid="4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break/continue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3921125" y="1771015"/>
            <a:ext cx="8096885" cy="276987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break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可以使当前流程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跳出</a:t>
            </a:r>
            <a:r>
              <a:rPr lang="en-US" altLang="zh-CN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结构，继续执行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witch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结构后的下一条语句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break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还用来从循环体中跳出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整个循环结构，即提前结束循环，执行循环结构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后的下一条语句。</a:t>
            </a:r>
            <a:endParaRPr lang="zh-CN" altLang="en-US" sz="2400" dirty="0"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>
              <a:lnSpc>
                <a:spcPct val="150000"/>
              </a:lnSpc>
            </a:pPr>
            <a:endParaRPr lang="zh-CN" altLang="en-US" sz="2400" dirty="0"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  <p:sp>
        <p:nvSpPr>
          <p:cNvPr id="3" name="学论网-矩形 1"/>
          <p:cNvSpPr/>
          <p:nvPr/>
        </p:nvSpPr>
        <p:spPr>
          <a:xfrm>
            <a:off x="578485" y="1873250"/>
            <a:ext cx="2845435" cy="102044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break;</a:t>
            </a:r>
            <a:endParaRPr lang="zh-CN" altLang="en-US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  <p:sp>
        <p:nvSpPr>
          <p:cNvPr id="4" name="学论网-矩形 1"/>
          <p:cNvSpPr/>
          <p:nvPr/>
        </p:nvSpPr>
        <p:spPr>
          <a:xfrm>
            <a:off x="578485" y="4866005"/>
            <a:ext cx="2845435" cy="102044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continue;</a:t>
            </a:r>
            <a:endParaRPr lang="zh-CN" altLang="en-US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  <p:sp>
        <p:nvSpPr>
          <p:cNvPr id="5" name="学论网-www.xuelun.me"/>
          <p:cNvSpPr txBox="1"/>
          <p:nvPr/>
        </p:nvSpPr>
        <p:spPr>
          <a:xfrm>
            <a:off x="3921125" y="4782820"/>
            <a:ext cx="8096885" cy="104740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有时候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并不希望终止整个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循环，只是想提前结束本次循环，而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接着执行下次循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/>
      <p:bldP spid="3" grpId="0" bldLvl="0" animBg="1"/>
      <p:bldP spid="4" grpId="0" bldLvl="0" animBg="1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-21266" y="-10633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break/continue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5981065" y="1771015"/>
            <a:ext cx="6193155" cy="553974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这个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循环结构的作用为打印数字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-10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第一个程序中：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当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5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时，满足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f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的判断，执行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break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，此后</a:t>
            </a:r>
            <a:r>
              <a:rPr lang="zh-CN" altLang="en-US" sz="2400" b="1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跳出整个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循环，循环结束。</a:t>
            </a: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第二个程序中：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当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= 5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时，满足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f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的判断，执行</a:t>
            </a:r>
            <a:r>
              <a:rPr lang="en-US" altLang="zh-CN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ontinue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，此后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跳过本次循环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中</a:t>
            </a:r>
            <a:r>
              <a:rPr lang="en-US" altLang="zh-CN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continue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后面语句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的执行，转入下一次循环。</a:t>
            </a:r>
            <a:endParaRPr lang="zh-CN" altLang="en-US" sz="2400" dirty="0"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>
              <a:lnSpc>
                <a:spcPct val="150000"/>
              </a:lnSpc>
            </a:pPr>
            <a:endParaRPr lang="zh-CN" altLang="en-US" sz="2400" dirty="0"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  <p:sp>
        <p:nvSpPr>
          <p:cNvPr id="6" name="学论网-矩形 1"/>
          <p:cNvSpPr/>
          <p:nvPr/>
        </p:nvSpPr>
        <p:spPr>
          <a:xfrm>
            <a:off x="182880" y="1850390"/>
            <a:ext cx="4335145" cy="21844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(int i = 1;i &lt;= 10; i++)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if(i == 5) break;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printf("i = %d\n",i);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7" name="学论网-矩形 1"/>
          <p:cNvSpPr/>
          <p:nvPr/>
        </p:nvSpPr>
        <p:spPr>
          <a:xfrm>
            <a:off x="182880" y="4356100"/>
            <a:ext cx="4335145" cy="216344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for(int i = 1;i &lt;= 10; i++)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if(i == 5) continue;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printf("i = %d\n",i);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8" name="学论网-矩形 1"/>
          <p:cNvSpPr/>
          <p:nvPr/>
        </p:nvSpPr>
        <p:spPr>
          <a:xfrm>
            <a:off x="4791075" y="1929130"/>
            <a:ext cx="990600" cy="151384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1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2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3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4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5</a:t>
            </a:r>
          </a:p>
        </p:txBody>
      </p:sp>
      <p:sp>
        <p:nvSpPr>
          <p:cNvPr id="9" name="学论网-矩形 1"/>
          <p:cNvSpPr/>
          <p:nvPr/>
        </p:nvSpPr>
        <p:spPr>
          <a:xfrm>
            <a:off x="4791075" y="3843655"/>
            <a:ext cx="1076960" cy="28956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1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2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3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4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= 6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= 7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= 8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= 9</a:t>
            </a:r>
          </a:p>
          <a:p>
            <a:pPr lvl="0" algn="l"/>
            <a:r>
              <a:rPr lang="en-US" altLang="zh-CN" sz="20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= 10</a:t>
            </a:r>
            <a:endParaRPr lang="en-US" altLang="zh-CN" sz="20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/>
      <p:bldP spid="6" grpId="0" bldLvl="0" animBg="1"/>
      <p:bldP spid="7" grpId="0" bldLvl="0" animBg="1"/>
      <p:bldP spid="8" grpId="0" bldLvl="0" animBg="1"/>
      <p:bldP spid="9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-1791046" y="1892300"/>
            <a:ext cx="5651845" cy="3073400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C3300"/>
              </a:solidFill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-1556426" y="1998319"/>
            <a:ext cx="5261917" cy="2861362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42044" y="1204577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1</a:t>
            </a:r>
            <a:endParaRPr lang="zh-CN" altLang="en-US" b="1" dirty="0"/>
          </a:p>
        </p:txBody>
      </p:sp>
      <p:sp>
        <p:nvSpPr>
          <p:cNvPr id="6" name="圆角矩形 5"/>
          <p:cNvSpPr/>
          <p:nvPr/>
        </p:nvSpPr>
        <p:spPr>
          <a:xfrm>
            <a:off x="5642044" y="2172502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2</a:t>
            </a:r>
            <a:endParaRPr lang="zh-CN" altLang="en-US" b="1" dirty="0"/>
          </a:p>
        </p:txBody>
      </p:sp>
      <p:sp>
        <p:nvSpPr>
          <p:cNvPr id="7" name="圆角矩形 6"/>
          <p:cNvSpPr/>
          <p:nvPr/>
        </p:nvSpPr>
        <p:spPr>
          <a:xfrm>
            <a:off x="5642044" y="3140427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3</a:t>
            </a:r>
            <a:endParaRPr lang="zh-CN" altLang="en-US" b="1" dirty="0"/>
          </a:p>
        </p:txBody>
      </p:sp>
      <p:sp>
        <p:nvSpPr>
          <p:cNvPr id="8" name="圆角矩形 7"/>
          <p:cNvSpPr/>
          <p:nvPr/>
        </p:nvSpPr>
        <p:spPr>
          <a:xfrm>
            <a:off x="5642044" y="4108352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4</a:t>
            </a:r>
            <a:endParaRPr lang="zh-CN" altLang="en-US" b="1" dirty="0"/>
          </a:p>
        </p:txBody>
      </p:sp>
      <p:sp>
        <p:nvSpPr>
          <p:cNvPr id="9" name="圆角矩形 8"/>
          <p:cNvSpPr/>
          <p:nvPr/>
        </p:nvSpPr>
        <p:spPr>
          <a:xfrm>
            <a:off x="5642044" y="5076279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5</a:t>
            </a:r>
            <a:endParaRPr lang="zh-CN" altLang="en-US" b="1" dirty="0"/>
          </a:p>
        </p:txBody>
      </p:sp>
      <p:sp>
        <p:nvSpPr>
          <p:cNvPr id="59" name="圆角矩形 58"/>
          <p:cNvSpPr/>
          <p:nvPr/>
        </p:nvSpPr>
        <p:spPr>
          <a:xfrm>
            <a:off x="6746944" y="1204577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循环结构</a:t>
            </a:r>
          </a:p>
        </p:txBody>
      </p:sp>
      <p:sp>
        <p:nvSpPr>
          <p:cNvPr id="60" name="圆角矩形 59"/>
          <p:cNvSpPr/>
          <p:nvPr/>
        </p:nvSpPr>
        <p:spPr>
          <a:xfrm>
            <a:off x="6746944" y="2172502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while</a:t>
            </a:r>
            <a:r>
              <a:rPr lang="zh-CN" altLang="en-US" sz="2000" b="1" dirty="0"/>
              <a:t>循环</a:t>
            </a:r>
          </a:p>
        </p:txBody>
      </p:sp>
      <p:sp>
        <p:nvSpPr>
          <p:cNvPr id="61" name="圆角矩形 60"/>
          <p:cNvSpPr/>
          <p:nvPr/>
        </p:nvSpPr>
        <p:spPr>
          <a:xfrm>
            <a:off x="6746944" y="3140427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for</a:t>
            </a:r>
            <a:r>
              <a:rPr lang="zh-CN" altLang="en-US" sz="2000" b="1" dirty="0"/>
              <a:t>循环</a:t>
            </a:r>
          </a:p>
        </p:txBody>
      </p:sp>
      <p:sp>
        <p:nvSpPr>
          <p:cNvPr id="62" name="圆角矩形 61"/>
          <p:cNvSpPr/>
          <p:nvPr/>
        </p:nvSpPr>
        <p:spPr>
          <a:xfrm>
            <a:off x="6746944" y="4108352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循环嵌套</a:t>
            </a:r>
          </a:p>
        </p:txBody>
      </p:sp>
      <p:sp>
        <p:nvSpPr>
          <p:cNvPr id="63" name="圆角矩形 62"/>
          <p:cNvSpPr/>
          <p:nvPr/>
        </p:nvSpPr>
        <p:spPr>
          <a:xfrm>
            <a:off x="6746944" y="5076279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0147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break/continue</a:t>
            </a:r>
          </a:p>
        </p:txBody>
      </p:sp>
      <p:sp>
        <p:nvSpPr>
          <p:cNvPr id="64" name="TextBox 78"/>
          <p:cNvSpPr txBox="1"/>
          <p:nvPr/>
        </p:nvSpPr>
        <p:spPr>
          <a:xfrm>
            <a:off x="565975" y="3733289"/>
            <a:ext cx="2063385" cy="5027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665" b="1" dirty="0">
                <a:solidFill>
                  <a:schemeClr val="bg1"/>
                </a:solidFill>
                <a:latin typeface="Impact MT Std" pitchFamily="34" charset="0"/>
                <a:ea typeface="微软雅黑" panose="020B0503020204020204" pitchFamily="34" charset="-122"/>
              </a:rPr>
              <a:t>CONTENTS</a:t>
            </a:r>
            <a:endParaRPr lang="zh-CN" altLang="en-US" sz="2665" b="1" dirty="0">
              <a:solidFill>
                <a:schemeClr val="bg1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TextBox 79"/>
          <p:cNvSpPr txBox="1"/>
          <p:nvPr/>
        </p:nvSpPr>
        <p:spPr>
          <a:xfrm>
            <a:off x="641317" y="2677173"/>
            <a:ext cx="1912703" cy="995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58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 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decel="533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" presetClass="entr" presetSubtype="2" decel="533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75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" presetClass="entr" presetSubtype="2" decel="533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" presetClass="entr" presetSubtype="2" decel="533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7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7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" presetClass="entr" presetSubtype="2" decel="533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75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75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500"/>
                            </p:stCondLst>
                            <p:childTnLst>
                              <p:par>
                                <p:cTn id="6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" presetClass="entr" presetSubtype="2" decel="533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75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" grpId="0" animBg="1"/>
      <p:bldP spid="5" grpId="0" animBg="1"/>
      <p:bldP spid="6" grpId="0" animBg="1"/>
      <p:bldP spid="7" grpId="0" animBg="1"/>
      <p:bldP spid="8" grpId="0" animBg="1"/>
      <p:bldP spid="9" grpId="0" animBg="1"/>
      <p:bldP spid="59" grpId="0" animBg="1"/>
      <p:bldP spid="60" grpId="0" animBg="1"/>
      <p:bldP spid="61" grpId="0" animBg="1"/>
      <p:bldP spid="62" grpId="0" bldLvl="0" animBg="1"/>
      <p:bldP spid="63" grpId="0" animBg="1"/>
      <p:bldP spid="64" grpId="0"/>
      <p:bldP spid="6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结构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70840" y="1959610"/>
            <a:ext cx="11449685" cy="4154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日常生活中</a:t>
            </a:r>
            <a:r>
              <a:rPr 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我们常常遇到需要</a:t>
            </a:r>
            <a:r>
              <a:rPr lang="zh-CN" sz="24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复处理</a:t>
            </a:r>
            <a:r>
              <a:rPr 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问题，所以还需要用到</a:t>
            </a:r>
            <a:r>
              <a:rPr 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结构</a:t>
            </a:r>
            <a:r>
              <a:rPr 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处理这类问题。</a:t>
            </a:r>
          </a:p>
          <a:p>
            <a:endParaRPr lang="zh-CN" sz="2400" dirty="0" err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sz="2400" dirty="0" err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整数的和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		——&gt;		</a:t>
            </a:r>
            <a:r>
              <a:rPr lang="zh-CN" altLang="en-US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重复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相同的</a:t>
            </a:r>
            <a:r>
              <a:rPr lang="zh-CN" altLang="en-US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</a:t>
            </a:r>
            <a:r>
              <a:rPr lang="zh-CN" altLang="en-US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）</a:t>
            </a:r>
          </a:p>
          <a:p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全班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的平均成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绩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——&gt;		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重复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0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次相同的</a:t>
            </a:r>
            <a:r>
              <a:rPr lang="zh-CN" altLang="en-US" sz="2400" b="1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计算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）</a:t>
            </a:r>
          </a:p>
          <a:p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向系统输入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0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人的成绩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	——&gt;		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重复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0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次相同的</a:t>
            </a:r>
            <a:r>
              <a:rPr lang="zh-CN" altLang="en-US" sz="2400" b="1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输入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）</a:t>
            </a:r>
            <a:endParaRPr lang="en-US" altLang="zh-CN" sz="2400" dirty="0" err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检查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0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人的成绩是否及格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		——&gt;		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重复</a:t>
            </a: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0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次相同的</a:t>
            </a:r>
            <a:r>
              <a:rPr lang="zh-CN" altLang="en-US" sz="2400" b="1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判断</a:t>
            </a:r>
            <a:r>
              <a:rPr lang="zh-CN" altLang="en-US" sz="24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操作）</a:t>
            </a:r>
          </a:p>
          <a:p>
            <a:endParaRPr lang="en-US" altLang="zh-CN" sz="2400" dirty="0" err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 err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针对这一类问题，使用循环结构单一结构用来处理大量重复的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4738370" y="1915160"/>
            <a:ext cx="6985635" cy="387794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结构下，首先判断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条件表达式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为真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给定的条件是否成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果为真，就执行后面的语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句块，也称为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体。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后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断的重复上述过程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先判断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循环条件表达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否为真，为真就执行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循环体。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   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直到判断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循环条件表达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假，不再执行循环体，离开循环结构。</a:t>
            </a:r>
          </a:p>
        </p:txBody>
      </p:sp>
      <p:sp>
        <p:nvSpPr>
          <p:cNvPr id="3" name="学论网-矩形 1"/>
          <p:cNvSpPr/>
          <p:nvPr/>
        </p:nvSpPr>
        <p:spPr>
          <a:xfrm>
            <a:off x="781685" y="1915160"/>
            <a:ext cx="3660140" cy="224091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(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)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块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4" name="学论网-矩形 1"/>
          <p:cNvSpPr/>
          <p:nvPr/>
        </p:nvSpPr>
        <p:spPr>
          <a:xfrm>
            <a:off x="781685" y="4350385"/>
            <a:ext cx="3659505" cy="1778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while(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)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/>
      <p:bldP spid="3" grpId="0" bldLvl="0" animBg="1"/>
      <p:bldP spid="4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3" name="学论网-矩形 1"/>
          <p:cNvSpPr/>
          <p:nvPr/>
        </p:nvSpPr>
        <p:spPr>
          <a:xfrm>
            <a:off x="781685" y="1915160"/>
            <a:ext cx="3660140" cy="224091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(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)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块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4" name="学论网-矩形 1"/>
          <p:cNvSpPr/>
          <p:nvPr/>
        </p:nvSpPr>
        <p:spPr>
          <a:xfrm>
            <a:off x="781685" y="4350385"/>
            <a:ext cx="3659505" cy="1778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while(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)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语句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  <a:sym typeface="+mn-ea"/>
            </a:endParaRPr>
          </a:p>
        </p:txBody>
      </p:sp>
      <p:graphicFrame>
        <p:nvGraphicFramePr>
          <p:cNvPr id="5" name="对象 101"/>
          <p:cNvGraphicFramePr>
            <a:graphicFrameLocks noChangeAspect="1"/>
          </p:cNvGraphicFramePr>
          <p:nvPr/>
        </p:nvGraphicFramePr>
        <p:xfrm>
          <a:off x="5791200" y="1847850"/>
          <a:ext cx="3389630" cy="447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5" imgW="3149600" imgH="4178300" progId="Visio.Drawing.11">
                  <p:embed/>
                </p:oleObj>
              </mc:Choice>
              <mc:Fallback>
                <p:oleObj r:id="rId5" imgW="3149600" imgH="4178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91200" y="1847850"/>
                        <a:ext cx="3389630" cy="4476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3" grpId="0" bldLvl="0" animBg="1"/>
      <p:bldP spid="4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4870450" y="1753870"/>
            <a:ext cx="6853555" cy="387794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结构下，可以通过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条件表达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控制循环体执行的次数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 &lt; 5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是一个循环条件表达式，通过定义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变量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来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控制循环的次数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。只要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&lt; 50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这个条件成立，该循环结构便会一直执行循环体中的语句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在循环体中通过语句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++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，每执行一次循环会将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的值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+1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，直到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的值等于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50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，跳出循环。</a:t>
            </a:r>
          </a:p>
        </p:txBody>
      </p:sp>
      <p:sp>
        <p:nvSpPr>
          <p:cNvPr id="3" name="学论网-矩形 1"/>
          <p:cNvSpPr/>
          <p:nvPr/>
        </p:nvSpPr>
        <p:spPr>
          <a:xfrm>
            <a:off x="904875" y="1753870"/>
            <a:ext cx="3834130" cy="355346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i = 0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(i &lt; 50)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i++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%d\n", i)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  <p:sp>
        <p:nvSpPr>
          <p:cNvPr id="5" name="学论网-矩形 1"/>
          <p:cNvSpPr/>
          <p:nvPr/>
        </p:nvSpPr>
        <p:spPr>
          <a:xfrm>
            <a:off x="838200" y="5701030"/>
            <a:ext cx="10819130" cy="88328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输出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1,2,3,4,5......50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。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	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想想</a:t>
            </a:r>
            <a:r>
              <a:rPr lang="zh-CN" altLang="en-US" sz="2400" kern="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为什么输出</a:t>
            </a:r>
            <a:r>
              <a:rPr lang="en-US" altLang="zh-CN" sz="2400" kern="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50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呢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/>
      <p:bldP spid="3" grpId="0" bldLvl="0" animBg="1"/>
      <p:bldP spid="5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5013960" y="1753870"/>
            <a:ext cx="6853555" cy="2215515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求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1+2+3+4+...+100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？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首先定义变量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的初始值为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1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，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sum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的初始值为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0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。当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i &gt; 100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时，条件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“i &lt;= 100”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不假，不在执行循环体中的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sum += i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，循环结束。</a:t>
            </a:r>
          </a:p>
        </p:txBody>
      </p:sp>
      <p:sp>
        <p:nvSpPr>
          <p:cNvPr id="3" name="学论网-矩形 1"/>
          <p:cNvSpPr/>
          <p:nvPr/>
        </p:nvSpPr>
        <p:spPr>
          <a:xfrm>
            <a:off x="904875" y="1753870"/>
            <a:ext cx="3834130" cy="355346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i = 1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，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um = 0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(i &lt;= 100)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sum += i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i++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 animBg="1"/>
      <p:bldP spid="3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do...while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3395980" y="2118995"/>
            <a:ext cx="4320540" cy="332359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在do...while循环结构下，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先执行一次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指定的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循环体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，</a:t>
            </a:r>
            <a:r>
              <a:rPr lang="zh-CN" altLang="en-US" sz="2400" dirty="0">
                <a:solidFill>
                  <a:srgbClr val="FF0000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然后判断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表达式，当表达式的值为真时，返回重新执行循环体语句，如此反复，直到判断到表达式的值为假，结束循环。</a:t>
            </a:r>
          </a:p>
        </p:txBody>
      </p:sp>
      <p:sp>
        <p:nvSpPr>
          <p:cNvPr id="3" name="学论网-矩形 1"/>
          <p:cNvSpPr/>
          <p:nvPr/>
        </p:nvSpPr>
        <p:spPr>
          <a:xfrm>
            <a:off x="171450" y="1941195"/>
            <a:ext cx="2912745" cy="367919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do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语句块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  <a:p>
            <a:pPr lvl="0" algn="l"/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while(</a:t>
            </a:r>
            <a:r>
              <a:rPr lang="zh-CN" altLang="en-US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表达式</a:t>
            </a:r>
            <a:r>
              <a:rPr lang="en-US" altLang="zh-CN" sz="28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);</a:t>
            </a:r>
            <a:endParaRPr lang="en-US" altLang="zh-CN" sz="28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  <p:graphicFrame>
        <p:nvGraphicFramePr>
          <p:cNvPr id="4" name="对象 -2147482531"/>
          <p:cNvGraphicFramePr>
            <a:graphicFrameLocks noChangeAspect="1"/>
          </p:cNvGraphicFramePr>
          <p:nvPr/>
        </p:nvGraphicFramePr>
        <p:xfrm>
          <a:off x="7649845" y="1529080"/>
          <a:ext cx="4453255" cy="501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5" imgW="3365500" imgH="3797300" progId="Visio.Drawing.11">
                  <p:embed/>
                </p:oleObj>
              </mc:Choice>
              <mc:Fallback>
                <p:oleObj r:id="rId5" imgW="3365500" imgH="37973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49845" y="1529080"/>
                        <a:ext cx="4453255" cy="5013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/>
      <p:bldP spid="3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4"/>
          <p:cNvSpPr/>
          <p:nvPr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51" name="学论网-矩形 1"/>
          <p:cNvSpPr/>
          <p:nvPr/>
        </p:nvSpPr>
        <p:spPr>
          <a:xfrm>
            <a:off x="-18415" y="791845"/>
            <a:ext cx="12192000" cy="7372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US" altLang="zh-CN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do...while</a:t>
            </a:r>
            <a:r>
              <a:rPr lang="zh-CN" altLang="en-US" sz="2800" b="1" kern="0" dirty="0">
                <a:gradFill>
                  <a:gsLst>
                    <a:gs pos="100000">
                      <a:schemeClr val="bg1"/>
                    </a:gs>
                    <a:gs pos="0">
                      <a:schemeClr val="bg1">
                        <a:lumMod val="95000"/>
                      </a:schemeClr>
                    </a:gs>
                  </a:gsLst>
                  <a:path path="circle">
                    <a:fillToRect l="100000" b="100000"/>
                  </a:path>
                </a:gradFill>
                <a:ea typeface="微软雅黑" panose="020B0503020204020204" pitchFamily="34" charset="-122"/>
              </a:rPr>
              <a:t>循环</a:t>
            </a: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10" y="-274792"/>
            <a:ext cx="2508327" cy="1146352"/>
          </a:xfrm>
          <a:prstGeom prst="rect">
            <a:avLst/>
          </a:prstGeom>
        </p:spPr>
      </p:pic>
      <p:sp>
        <p:nvSpPr>
          <p:cNvPr id="2" name="学论网-www.xuelun.me"/>
          <p:cNvSpPr txBox="1"/>
          <p:nvPr/>
        </p:nvSpPr>
        <p:spPr>
          <a:xfrm>
            <a:off x="767715" y="1641475"/>
            <a:ext cx="6853555" cy="55372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    sum</a:t>
            </a:r>
            <a:r>
              <a:rPr lang="zh-CN" altLang="en-US" sz="2400" dirty="0"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的值有什么不同？</a:t>
            </a:r>
          </a:p>
        </p:txBody>
      </p:sp>
      <p:sp>
        <p:nvSpPr>
          <p:cNvPr id="3" name="学论网-矩形 1"/>
          <p:cNvSpPr/>
          <p:nvPr/>
        </p:nvSpPr>
        <p:spPr>
          <a:xfrm>
            <a:off x="914400" y="2307590"/>
            <a:ext cx="3834130" cy="355346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i = 11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，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um = 0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while(i &lt;= 10)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sum += i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i++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%d\n", sum)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  <p:sp>
        <p:nvSpPr>
          <p:cNvPr id="4" name="学论网-矩形 1"/>
          <p:cNvSpPr/>
          <p:nvPr/>
        </p:nvSpPr>
        <p:spPr>
          <a:xfrm>
            <a:off x="6802120" y="2307590"/>
            <a:ext cx="3834130" cy="355346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int i = 11</a:t>
            </a:r>
            <a:r>
              <a:rPr lang="zh-CN" altLang="en-US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，</a:t>
            </a:r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sum = 0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do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{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sum += i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    i++;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</a:rPr>
              <a:t>}</a:t>
            </a: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while(i &lt;= 10)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  <a:p>
            <a:pPr lvl="0" algn="l"/>
            <a:r>
              <a:rPr lang="en-US" altLang="zh-CN" sz="2400" kern="0" dirty="0">
                <a:solidFill>
                  <a:schemeClr val="tx1"/>
                </a:solidFill>
                <a:latin typeface="Consolas" panose="020B0609020204030204" charset="0"/>
                <a:ea typeface="微软雅黑" panose="020B0503020204020204" pitchFamily="34" charset="-122"/>
                <a:cs typeface="Consolas" panose="020B0609020204030204" charset="0"/>
                <a:sym typeface="+mn-ea"/>
              </a:rPr>
              <a:t>printf("%d\n", sum);</a:t>
            </a:r>
            <a:endParaRPr lang="en-US" altLang="zh-CN" sz="2400" kern="0" dirty="0">
              <a:solidFill>
                <a:schemeClr val="tx1"/>
              </a:solidFill>
              <a:latin typeface="Consolas" panose="020B0609020204030204" charset="0"/>
              <a:ea typeface="微软雅黑" panose="020B0503020204020204" pitchFamily="34" charset="-122"/>
              <a:cs typeface="Consolas" panose="020B06090202040302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decel="533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bldLvl="0" animBg="1"/>
      <p:bldP spid="2" grpId="0" animBg="1"/>
      <p:bldP spid="3" grpId="0" bldLvl="0" animBg="1"/>
      <p:bldP spid="4" grpId="0" bldLvl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自定义 2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004723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</TotalTime>
  <Words>1602</Words>
  <Application>Microsoft Office PowerPoint</Application>
  <PresentationFormat>宽屏</PresentationFormat>
  <Paragraphs>256</Paragraphs>
  <Slides>1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7" baseType="lpstr">
      <vt:lpstr>Impact MT Std</vt:lpstr>
      <vt:lpstr>等线</vt:lpstr>
      <vt:lpstr>等线 Light</vt:lpstr>
      <vt:lpstr>微软雅黑</vt:lpstr>
      <vt:lpstr>Arial</vt:lpstr>
      <vt:lpstr>Consola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答辩-19</dc:title>
  <dc:creator>LP</dc:creator>
  <cp:lastModifiedBy>Peiran Wu</cp:lastModifiedBy>
  <cp:revision>149</cp:revision>
  <dcterms:created xsi:type="dcterms:W3CDTF">2016-11-24T09:20:00Z</dcterms:created>
  <dcterms:modified xsi:type="dcterms:W3CDTF">2021-10-12T17:05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7E38F6AF0AEB4547AE4ACB4243E3DBEC</vt:lpwstr>
  </property>
</Properties>
</file>